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1196E" w:rsidRDefault="00B96D41" w:rsidP="00C1196E">
      <w:r w:rsidRPr="00B96D41">
        <w:rPr>
          <w:color w:val="FF0000"/>
        </w:rPr>
        <w:t xml:space="preserve"> </w:t>
      </w:r>
      <w:r w:rsidR="00C1196E" w:rsidRPr="005E09EA">
        <w:rPr>
          <w:b/>
        </w:rPr>
        <w:t>1.</w:t>
      </w:r>
      <w:r w:rsidR="000D553C">
        <w:t xml:space="preserve"> </w:t>
      </w:r>
      <w:r w:rsidR="00782C7E">
        <w:t>(15 pts</w:t>
      </w:r>
      <w:r w:rsidR="000D553C">
        <w:t xml:space="preserve">) </w:t>
      </w:r>
      <w:r w:rsidR="000D553C" w:rsidRPr="00AE45D4">
        <w:rPr>
          <w:u w:val="single"/>
        </w:rPr>
        <w:t>Standards</w:t>
      </w:r>
      <w:r w:rsidR="00C1196E" w:rsidRPr="00AE45D4">
        <w:rPr>
          <w:u w:val="single"/>
        </w:rPr>
        <w:t>:</w:t>
      </w:r>
      <w:r w:rsidR="00C1196E">
        <w:t xml:space="preserve"> In order to design a system, one must take into consideration key industrial standards as recommended by the IEEE Computer Society.</w:t>
      </w:r>
      <w:r w:rsidR="00C1196E" w:rsidRPr="000C3905">
        <w:t xml:space="preserve"> </w:t>
      </w:r>
      <w:r w:rsidR="00C1196E">
        <w:t>Write 3-9 facts on the following standards which you feel critical:</w:t>
      </w:r>
    </w:p>
    <w:p w:rsidR="00C1196E" w:rsidRDefault="00C1196E" w:rsidP="00C1196E"/>
    <w:p w:rsidR="00B96D41" w:rsidRDefault="00C1196E" w:rsidP="00C1196E">
      <w:r w:rsidRPr="005E09EA">
        <w:rPr>
          <w:b/>
        </w:rPr>
        <w:t>(1a)</w:t>
      </w:r>
      <w:r>
        <w:t xml:space="preserve"> IEEE 1471 </w:t>
      </w:r>
    </w:p>
    <w:p w:rsidR="000377DA" w:rsidRDefault="000377DA" w:rsidP="00B96D41">
      <w:pPr>
        <w:pStyle w:val="ListParagraph"/>
        <w:numPr>
          <w:ilvl w:val="0"/>
          <w:numId w:val="1"/>
        </w:numPr>
      </w:pPr>
      <w:r>
        <w:t>“</w:t>
      </w:r>
      <w:r w:rsidR="00B67CD8">
        <w:t xml:space="preserve">IEEE </w:t>
      </w:r>
      <w:r>
        <w:t>Recommended practice for architectural description of software-intensive systems”</w:t>
      </w:r>
    </w:p>
    <w:p w:rsidR="00B96D41" w:rsidRDefault="00745D05" w:rsidP="00B96D41">
      <w:pPr>
        <w:pStyle w:val="ListParagraph"/>
        <w:numPr>
          <w:ilvl w:val="0"/>
          <w:numId w:val="1"/>
        </w:numPr>
      </w:pPr>
      <w:r>
        <w:t>Defines the system</w:t>
      </w:r>
    </w:p>
    <w:p w:rsidR="00B96D41" w:rsidRDefault="00DB5DA3" w:rsidP="00B96D41">
      <w:pPr>
        <w:pStyle w:val="ListParagraph"/>
        <w:numPr>
          <w:ilvl w:val="0"/>
          <w:numId w:val="1"/>
        </w:numPr>
      </w:pPr>
      <w:r>
        <w:t>System inhabits the environment  and might interact with other systems in the same environment</w:t>
      </w:r>
      <w:r w:rsidR="002642AC">
        <w:t xml:space="preserve"> and system is influenced by environment and other systems in the environment </w:t>
      </w:r>
    </w:p>
    <w:p w:rsidR="00B96D41" w:rsidRDefault="00DB5DA3" w:rsidP="00B96D41">
      <w:pPr>
        <w:pStyle w:val="ListParagraph"/>
        <w:numPr>
          <w:ilvl w:val="0"/>
          <w:numId w:val="1"/>
        </w:numPr>
      </w:pPr>
      <w:r>
        <w:t xml:space="preserve">System has several stakeholders </w:t>
      </w:r>
      <w:r w:rsidR="002642AC">
        <w:t>and helps them to fulfill the mission</w:t>
      </w:r>
    </w:p>
    <w:p w:rsidR="00B96D41" w:rsidRDefault="00745D05" w:rsidP="00B96D41">
      <w:pPr>
        <w:pStyle w:val="ListParagraph"/>
        <w:numPr>
          <w:ilvl w:val="0"/>
          <w:numId w:val="1"/>
        </w:numPr>
      </w:pPr>
      <w:r>
        <w:rPr>
          <w:noProof/>
        </w:rPr>
        <w:drawing>
          <wp:anchor distT="0" distB="0" distL="114300" distR="114300" simplePos="0" relativeHeight="251658240" behindDoc="0" locked="0" layoutInCell="1" allowOverlap="1">
            <wp:simplePos x="0" y="0"/>
            <wp:positionH relativeFrom="column">
              <wp:posOffset>-247650</wp:posOffset>
            </wp:positionH>
            <wp:positionV relativeFrom="paragraph">
              <wp:posOffset>581025</wp:posOffset>
            </wp:positionV>
            <wp:extent cx="5947410" cy="4381500"/>
            <wp:effectExtent l="19050" t="0" r="0" b="0"/>
            <wp:wrapTopAndBottom/>
            <wp:docPr id="1" name="Picture 0" descr="IEEE147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EEE1471.jpg"/>
                    <pic:cNvPicPr/>
                  </pic:nvPicPr>
                  <pic:blipFill>
                    <a:blip r:embed="rId5" cstate="print"/>
                    <a:stretch>
                      <a:fillRect/>
                    </a:stretch>
                  </pic:blipFill>
                  <pic:spPr>
                    <a:xfrm>
                      <a:off x="0" y="0"/>
                      <a:ext cx="5947410" cy="4381500"/>
                    </a:xfrm>
                    <a:prstGeom prst="rect">
                      <a:avLst/>
                    </a:prstGeom>
                  </pic:spPr>
                </pic:pic>
              </a:graphicData>
            </a:graphic>
          </wp:anchor>
        </w:drawing>
      </w:r>
      <w:r w:rsidR="00166677">
        <w:t>explains about v</w:t>
      </w:r>
      <w:r w:rsidR="006E748B">
        <w:t xml:space="preserve">iewpoint </w:t>
      </w:r>
      <w:r w:rsidR="00166677">
        <w:t xml:space="preserve">and </w:t>
      </w:r>
      <w:r w:rsidR="00C447AC">
        <w:t>view, but do not prescribe any particular viewpoint, such as: view can have just one viewpoint and “viewpoints are not system</w:t>
      </w:r>
      <w:r w:rsidR="006E748B">
        <w:t xml:space="preserve"> </w:t>
      </w:r>
      <w:r w:rsidR="00C447AC">
        <w:t>specific, unlike stakeholders and views” and viewpoint descriptions can be reused</w:t>
      </w:r>
    </w:p>
    <w:p w:rsidR="00B710E4" w:rsidRDefault="00B67CD8" w:rsidP="00B67CD8">
      <w:pPr>
        <w:pStyle w:val="ListParagraph"/>
        <w:jc w:val="center"/>
      </w:pPr>
      <w:r>
        <w:t>(</w:t>
      </w:r>
      <w:r w:rsidRPr="00745D05">
        <w:rPr>
          <w:i/>
        </w:rPr>
        <w:t>IEEE1471 Summary</w:t>
      </w:r>
      <w:r>
        <w:t>)</w:t>
      </w:r>
    </w:p>
    <w:p w:rsidR="00B67CD8" w:rsidRDefault="00B67CD8" w:rsidP="00C1196E"/>
    <w:p w:rsidR="00C1196E" w:rsidRDefault="00C1196E" w:rsidP="00C1196E">
      <w:pPr>
        <w:rPr>
          <w:color w:val="FF0000"/>
        </w:rPr>
      </w:pPr>
      <w:r w:rsidRPr="005E09EA">
        <w:rPr>
          <w:b/>
        </w:rPr>
        <w:t>(1b)</w:t>
      </w:r>
      <w:r>
        <w:t xml:space="preserve"> IEEE 830</w:t>
      </w:r>
    </w:p>
    <w:p w:rsidR="00B67CD8" w:rsidRDefault="00B67CD8" w:rsidP="00B96D41">
      <w:pPr>
        <w:pStyle w:val="ListParagraph"/>
        <w:numPr>
          <w:ilvl w:val="0"/>
          <w:numId w:val="1"/>
        </w:numPr>
      </w:pPr>
      <w:r>
        <w:t xml:space="preserve">“IEEE required practice for software requirements specifications” </w:t>
      </w:r>
    </w:p>
    <w:p w:rsidR="00B96D41" w:rsidRDefault="00B710E4" w:rsidP="00B96D41">
      <w:pPr>
        <w:pStyle w:val="ListParagraph"/>
        <w:numPr>
          <w:ilvl w:val="0"/>
          <w:numId w:val="1"/>
        </w:numPr>
      </w:pPr>
      <w:r>
        <w:t>Suggests the structure for requirements documents</w:t>
      </w:r>
      <w:r w:rsidR="00AE1164">
        <w:t xml:space="preserve">: introduction, general description, specific requirements, appendices, and index </w:t>
      </w:r>
      <w:r>
        <w:t>(</w:t>
      </w:r>
      <w:r w:rsidRPr="00745D05">
        <w:rPr>
          <w:i/>
        </w:rPr>
        <w:t>p137</w:t>
      </w:r>
      <w:r>
        <w:t>)</w:t>
      </w:r>
    </w:p>
    <w:p w:rsidR="00B96D41" w:rsidRDefault="00AE1164" w:rsidP="00B96D41">
      <w:pPr>
        <w:pStyle w:val="ListParagraph"/>
        <w:numPr>
          <w:ilvl w:val="0"/>
          <w:numId w:val="1"/>
        </w:numPr>
      </w:pPr>
      <w:r>
        <w:lastRenderedPageBreak/>
        <w:t>The structure of documents h</w:t>
      </w:r>
      <w:r w:rsidR="00C67C76">
        <w:t xml:space="preserve">elps stakeholders to </w:t>
      </w:r>
      <w:r>
        <w:t>organize their needs</w:t>
      </w:r>
      <w:r w:rsidR="00C67C76">
        <w:t xml:space="preserve">, </w:t>
      </w:r>
      <w:r>
        <w:t>and</w:t>
      </w:r>
      <w:r w:rsidR="00C67C76">
        <w:t xml:space="preserve"> </w:t>
      </w:r>
      <w:r>
        <w:t>engineers to understand stakeholders needs</w:t>
      </w:r>
      <w:r w:rsidR="00C67C76">
        <w:t xml:space="preserve"> </w:t>
      </w:r>
    </w:p>
    <w:p w:rsidR="00B96D41" w:rsidRDefault="00AE1164" w:rsidP="00B96D41">
      <w:pPr>
        <w:pStyle w:val="ListParagraph"/>
        <w:numPr>
          <w:ilvl w:val="0"/>
          <w:numId w:val="1"/>
        </w:numPr>
      </w:pPr>
      <w:r>
        <w:t>Its written in plain English</w:t>
      </w:r>
    </w:p>
    <w:p w:rsidR="00B96D41" w:rsidRDefault="00B96D41" w:rsidP="00C1196E"/>
    <w:p w:rsidR="00C1196E" w:rsidRDefault="00C1196E" w:rsidP="00C1196E"/>
    <w:p w:rsidR="00C1196E" w:rsidRPr="00BB148B" w:rsidRDefault="00C1196E" w:rsidP="00C1196E">
      <w:r w:rsidRPr="000E3158">
        <w:rPr>
          <w:b/>
        </w:rPr>
        <w:t>2.</w:t>
      </w:r>
      <w:r w:rsidRPr="00AE45D4">
        <w:rPr>
          <w:u w:val="single"/>
        </w:rPr>
        <w:t xml:space="preserve"> </w:t>
      </w:r>
      <w:r w:rsidR="00782C7E">
        <w:rPr>
          <w:u w:val="single"/>
        </w:rPr>
        <w:t xml:space="preserve">(15 pts) </w:t>
      </w:r>
      <w:r w:rsidRPr="00AE45D4">
        <w:rPr>
          <w:u w:val="single"/>
        </w:rPr>
        <w:t>Tools</w:t>
      </w:r>
      <w:r>
        <w:rPr>
          <w:u w:val="single"/>
        </w:rPr>
        <w:t xml:space="preserve">: </w:t>
      </w:r>
      <w:r w:rsidRPr="00AE45D4">
        <w:t xml:space="preserve">In order to </w:t>
      </w:r>
      <w:r>
        <w:t>design and build a system</w:t>
      </w:r>
      <w:r w:rsidRPr="00AE45D4">
        <w:t>, certain tools are needed.</w:t>
      </w:r>
      <w:r>
        <w:t xml:space="preserve">  As we approach design towards implementation, tool usage (the programming and programming support environments) becomes very company-specific. Furthermore, in the age of web-based </w:t>
      </w:r>
      <w:r w:rsidR="00C40200">
        <w:t xml:space="preserve">software </w:t>
      </w:r>
      <w:r>
        <w:t>development</w:t>
      </w:r>
      <w:r w:rsidR="00B80EFD">
        <w:t>,</w:t>
      </w:r>
      <w:r w:rsidR="00C40200">
        <w:t xml:space="preserve"> </w:t>
      </w:r>
      <w:r>
        <w:t xml:space="preserve">advanced tools are </w:t>
      </w:r>
      <w:r w:rsidR="00C40200">
        <w:t>emerging</w:t>
      </w:r>
      <w:r>
        <w:t>.  For each tool below describe the purpose of the tool in a software engineering application</w:t>
      </w:r>
      <w:r w:rsidR="00C40200">
        <w:t xml:space="preserve">. Select two </w:t>
      </w:r>
      <w:r w:rsidR="00116435">
        <w:t xml:space="preserve">from the four below </w:t>
      </w:r>
      <w:r w:rsidR="00C40200">
        <w:t xml:space="preserve">and </w:t>
      </w:r>
      <w:r>
        <w:t>provide</w:t>
      </w:r>
      <w:r w:rsidR="00116435">
        <w:t xml:space="preserve"> </w:t>
      </w:r>
      <w:r>
        <w:t>example</w:t>
      </w:r>
      <w:r w:rsidR="00116435">
        <w:t xml:space="preserve"> usage </w:t>
      </w:r>
      <w:r w:rsidR="00C40200">
        <w:t xml:space="preserve">on the selected tools. </w:t>
      </w:r>
      <w:r w:rsidRPr="000C3905">
        <w:t xml:space="preserve"> </w:t>
      </w:r>
    </w:p>
    <w:p w:rsidR="00C1196E" w:rsidRDefault="00C1196E" w:rsidP="00C1196E"/>
    <w:p w:rsidR="00AE1164" w:rsidRDefault="00C1196E" w:rsidP="00C1196E">
      <w:r w:rsidRPr="000E3158">
        <w:rPr>
          <w:b/>
        </w:rPr>
        <w:t>(2a)</w:t>
      </w:r>
      <w:r w:rsidRPr="00AE45D4">
        <w:t xml:space="preserve"> </w:t>
      </w:r>
      <w:proofErr w:type="spellStart"/>
      <w:r w:rsidR="00491C8F">
        <w:t>CmapT</w:t>
      </w:r>
      <w:r>
        <w:t>ools</w:t>
      </w:r>
      <w:proofErr w:type="spellEnd"/>
    </w:p>
    <w:p w:rsidR="0027627C" w:rsidRDefault="0027627C" w:rsidP="00C1196E"/>
    <w:p w:rsidR="00491C8F" w:rsidRPr="00796B3F" w:rsidRDefault="00491C8F" w:rsidP="00C1196E">
      <w:pPr>
        <w:rPr>
          <w:i/>
        </w:rPr>
      </w:pPr>
      <w:r>
        <w:t xml:space="preserve">I was introduced to this tool in this class. It is </w:t>
      </w:r>
      <w:r w:rsidR="00796B3F">
        <w:t xml:space="preserve">excellent </w:t>
      </w:r>
      <w:r>
        <w:t xml:space="preserve"> tool to organize your research in one place</w:t>
      </w:r>
      <w:r w:rsidR="00796B3F">
        <w:t xml:space="preserve"> and keep track of your thinking process and connect all part of your research that are interconnected already and even discover new interconnectivities since you have ability to see all of it visually displayed in front of your eyes all in one place.</w:t>
      </w:r>
    </w:p>
    <w:p w:rsidR="00AE1164" w:rsidRPr="00796B3F" w:rsidRDefault="00AE1164" w:rsidP="00C1196E">
      <w:pPr>
        <w:rPr>
          <w:i/>
        </w:rPr>
      </w:pPr>
    </w:p>
    <w:p w:rsidR="00AE1164" w:rsidRDefault="00C1196E" w:rsidP="00C1196E">
      <w:r w:rsidRPr="000E3158">
        <w:rPr>
          <w:b/>
        </w:rPr>
        <w:t>(2b)</w:t>
      </w:r>
      <w:r>
        <w:t xml:space="preserve"> Acclaro DFSS</w:t>
      </w:r>
    </w:p>
    <w:p w:rsidR="0027627C" w:rsidRDefault="0027627C" w:rsidP="00C1196E"/>
    <w:p w:rsidR="00796B3F" w:rsidRDefault="00796B3F" w:rsidP="00C1196E">
      <w:r>
        <w:t xml:space="preserve">Also introduced in this class and looking forward to use it. So fare I know </w:t>
      </w:r>
      <w:r w:rsidR="003E12DE">
        <w:t>it helps with transforming user requirements with capturing voice of customer (V</w:t>
      </w:r>
      <w:r w:rsidR="00377453">
        <w:t>O</w:t>
      </w:r>
      <w:r w:rsidR="003E12DE">
        <w:t xml:space="preserve">C) and transforming it to customer needs (CN) </w:t>
      </w:r>
      <w:r w:rsidR="00377453">
        <w:t xml:space="preserve">and using axiomatic design </w:t>
      </w:r>
      <w:r w:rsidR="00B40119">
        <w:t>achieve</w:t>
      </w:r>
      <w:r w:rsidR="00377453">
        <w:t xml:space="preserve"> FR-DP decompose</w:t>
      </w:r>
      <w:r w:rsidR="003E12DE">
        <w:t xml:space="preserve"> </w:t>
      </w:r>
      <w:r w:rsidR="00377453">
        <w:t xml:space="preserve">of functional requirements </w:t>
      </w:r>
      <w:r w:rsidR="003E12DE">
        <w:t>FR</w:t>
      </w:r>
      <w:r w:rsidR="00377453">
        <w:t xml:space="preserve"> and design parameters (DP)</w:t>
      </w:r>
      <w:r w:rsidR="003E12DE">
        <w:t>.</w:t>
      </w:r>
      <w:r w:rsidR="00B40119">
        <w:t xml:space="preserve"> All that, and focus on quality with quality tools such as QFD – Quality Function Deployment, FMEA – Failure Mode Effect Analysis, and TRIZ </w:t>
      </w:r>
      <w:r w:rsidR="000E3158">
        <w:t>–</w:t>
      </w:r>
      <w:r w:rsidR="00B40119">
        <w:t xml:space="preserve"> </w:t>
      </w:r>
      <w:r w:rsidR="000E3158">
        <w:t>Theory of Inventive Problem Solving.</w:t>
      </w:r>
    </w:p>
    <w:p w:rsidR="003E12DE" w:rsidRDefault="003E12DE" w:rsidP="00C1196E">
      <w:r>
        <w:t>V</w:t>
      </w:r>
      <w:r w:rsidR="00377453">
        <w:t>O</w:t>
      </w:r>
      <w:r>
        <w:t>C -&gt; CN -&gt; FR -&gt; DP-&gt; PV</w:t>
      </w:r>
    </w:p>
    <w:p w:rsidR="00491C8F" w:rsidRDefault="00491C8F" w:rsidP="00C1196E"/>
    <w:p w:rsidR="00AE1164" w:rsidRDefault="00C1196E" w:rsidP="00C1196E">
      <w:r w:rsidRPr="000E3158">
        <w:rPr>
          <w:b/>
        </w:rPr>
        <w:t>(2c)</w:t>
      </w:r>
      <w:r>
        <w:t xml:space="preserve"> Visio</w:t>
      </w:r>
    </w:p>
    <w:p w:rsidR="0027627C" w:rsidRDefault="0027627C" w:rsidP="00C1196E"/>
    <w:p w:rsidR="002660CC" w:rsidRDefault="002660CC" w:rsidP="00C1196E">
      <w:r>
        <w:t xml:space="preserve">MS Visio is </w:t>
      </w:r>
      <w:r w:rsidR="00FC4A8C">
        <w:t>versatile</w:t>
      </w:r>
      <w:r>
        <w:t xml:space="preserve"> tool for drawing all kind of charts. The interesting part for us in this class is its support for UML – Unified Modeling Language, the same you can find under software and databases&gt;UML model diagram.</w:t>
      </w:r>
    </w:p>
    <w:p w:rsidR="000E3158" w:rsidRDefault="000E3158" w:rsidP="00C1196E"/>
    <w:p w:rsidR="00AE1164" w:rsidRDefault="00C1196E" w:rsidP="00C1196E">
      <w:r w:rsidRPr="002660CC">
        <w:rPr>
          <w:b/>
        </w:rPr>
        <w:t>(2d)</w:t>
      </w:r>
      <w:r>
        <w:t xml:space="preserve"> MS Project</w:t>
      </w:r>
    </w:p>
    <w:p w:rsidR="0027627C" w:rsidRDefault="0027627C" w:rsidP="00C1196E"/>
    <w:p w:rsidR="002660CC" w:rsidRDefault="002660CC" w:rsidP="00C1196E">
      <w:r>
        <w:t xml:space="preserve">One more tool from Microsoft. </w:t>
      </w:r>
      <w:r w:rsidR="00B1308F">
        <w:t>I hope most PM – Project managers love it. It helps PM to control WBS- work breakdown structure schedule the work unites and to assign needed resources to work units. After all work units have been planed and all interdependences entered PM is able to see critical path of the project and how the critical path will affect the project duration.</w:t>
      </w:r>
    </w:p>
    <w:p w:rsidR="00C1196E" w:rsidRDefault="00C1196E" w:rsidP="00C1196E">
      <w:r w:rsidRPr="00B1308F">
        <w:rPr>
          <w:b/>
        </w:rPr>
        <w:t>(2e)</w:t>
      </w:r>
      <w:r>
        <w:t xml:space="preserve"> </w:t>
      </w:r>
      <w:proofErr w:type="spellStart"/>
      <w:r>
        <w:t>Basecamp</w:t>
      </w:r>
      <w:proofErr w:type="spellEnd"/>
    </w:p>
    <w:p w:rsidR="0027627C" w:rsidRDefault="0027627C" w:rsidP="00C1196E"/>
    <w:p w:rsidR="00216286" w:rsidRDefault="00216286" w:rsidP="00C1196E">
      <w:r>
        <w:t>Web based Project management tool for diversified projects that need web support, teem collaboration…</w:t>
      </w:r>
    </w:p>
    <w:p w:rsidR="00C1196E" w:rsidRPr="00AE45D4" w:rsidRDefault="00C1196E" w:rsidP="00C1196E"/>
    <w:p w:rsidR="00C1196E" w:rsidRDefault="00C1196E" w:rsidP="00C1196E">
      <w:r w:rsidRPr="004E5B62">
        <w:rPr>
          <w:b/>
        </w:rPr>
        <w:t>3.</w:t>
      </w:r>
      <w:r>
        <w:t xml:space="preserve"> </w:t>
      </w:r>
      <w:r w:rsidR="00782C7E">
        <w:t xml:space="preserve">(15 pts) </w:t>
      </w:r>
      <w:r w:rsidRPr="000C3905">
        <w:rPr>
          <w:u w:val="single"/>
        </w:rPr>
        <w:t>Architecture:</w:t>
      </w:r>
      <w:r w:rsidRPr="000C3905">
        <w:t xml:space="preserve"> </w:t>
      </w:r>
      <w:r>
        <w:t>After the requirements phase, system architecture is needed. In addition, early detection of any problems provides major cost and time saving. While</w:t>
      </w:r>
      <w:r w:rsidRPr="000C3905">
        <w:t xml:space="preserve"> architect</w:t>
      </w:r>
      <w:r>
        <w:t>ing</w:t>
      </w:r>
      <w:r w:rsidRPr="000C3905">
        <w:t xml:space="preserve"> a system, certain risk mitigation techniques </w:t>
      </w:r>
      <w:r>
        <w:t xml:space="preserve">should be used. Among these techniques are the ones listed below. </w:t>
      </w:r>
      <w:r w:rsidR="00C40200">
        <w:t>Explain each one briefly. Select two and d</w:t>
      </w:r>
      <w:r>
        <w:t xml:space="preserve">escribe ways you can utilize </w:t>
      </w:r>
      <w:r w:rsidR="00116435">
        <w:t xml:space="preserve">these two selected tools </w:t>
      </w:r>
      <w:r>
        <w:t>to reduce risk, provide examples where needed:</w:t>
      </w:r>
    </w:p>
    <w:p w:rsidR="00C1196E" w:rsidRDefault="00C1196E" w:rsidP="00C1196E"/>
    <w:p w:rsidR="003E7EA5" w:rsidRDefault="00C1196E" w:rsidP="00C1196E">
      <w:r w:rsidRPr="004E5B62">
        <w:rPr>
          <w:b/>
        </w:rPr>
        <w:t>(3a)</w:t>
      </w:r>
      <w:r>
        <w:t xml:space="preserve"> DSM</w:t>
      </w:r>
      <w:r w:rsidR="00D819AB">
        <w:t xml:space="preserve"> </w:t>
      </w:r>
      <w:r w:rsidR="00721744">
        <w:t>– Dependency Structure Matrix</w:t>
      </w:r>
    </w:p>
    <w:p w:rsidR="0027627C" w:rsidRDefault="0027627C" w:rsidP="00C1196E"/>
    <w:p w:rsidR="004E5B62" w:rsidRDefault="008F05D8" w:rsidP="00C1196E">
      <w:r>
        <w:t xml:space="preserve">It is part of Acclaro DFSS. For example it is visual presentation FR and DP and their dependences marked with ‘X’. </w:t>
      </w:r>
    </w:p>
    <w:p w:rsidR="008F05D8" w:rsidRDefault="008F05D8" w:rsidP="00C1196E"/>
    <w:p w:rsidR="003E7EA5" w:rsidRDefault="00C1196E" w:rsidP="00C1196E">
      <w:r w:rsidRPr="004E5B62">
        <w:rPr>
          <w:b/>
        </w:rPr>
        <w:t>(3b)</w:t>
      </w:r>
      <w:r>
        <w:t xml:space="preserve"> FMEA</w:t>
      </w:r>
      <w:r w:rsidR="00D819AB">
        <w:t xml:space="preserve"> </w:t>
      </w:r>
      <w:r w:rsidR="003E7EA5">
        <w:t>– Failure Model and Effects Analysis</w:t>
      </w:r>
    </w:p>
    <w:p w:rsidR="0027627C" w:rsidRDefault="0027627C" w:rsidP="00C1196E"/>
    <w:p w:rsidR="00756BE7" w:rsidRDefault="008F05D8" w:rsidP="00C1196E">
      <w:r>
        <w:t>It is also part of Acclaro DFSS. For example it is used to analyze DPs</w:t>
      </w:r>
      <w:r w:rsidR="00F17A19">
        <w:t xml:space="preserve"> possible risks analyze the causes of it, assign the risk severity number. After all risks have been listed it will shows one with highest severity. Then team needs to develop plan how deal with those with highest severity with plan of action. FMEA is p</w:t>
      </w:r>
      <w:r w:rsidR="00756BE7">
        <w:t>articular for critical systems</w:t>
      </w:r>
      <w:r w:rsidR="00F17A19">
        <w:t>.</w:t>
      </w:r>
    </w:p>
    <w:p w:rsidR="008F05D8" w:rsidRDefault="008F05D8" w:rsidP="00C1196E"/>
    <w:p w:rsidR="003E7EA5" w:rsidRDefault="00721744" w:rsidP="00C1196E">
      <w:r w:rsidRPr="004E5B62">
        <w:rPr>
          <w:b/>
        </w:rPr>
        <w:t>(3c)</w:t>
      </w:r>
      <w:r>
        <w:t xml:space="preserve"> FTA – Fault Tree Analysis</w:t>
      </w:r>
    </w:p>
    <w:p w:rsidR="0027627C" w:rsidRDefault="0027627C" w:rsidP="00C1196E"/>
    <w:p w:rsidR="00F17A19" w:rsidRDefault="00784910" w:rsidP="00C1196E">
      <w:r>
        <w:t>It is used to help with risk decomposition. The risk is at the root and the branches are causes of the risk and are connected to the root with Boolean lo</w:t>
      </w:r>
      <w:r w:rsidR="006F15B1">
        <w:t>gic. FTA is also particular to critical systems.</w:t>
      </w:r>
    </w:p>
    <w:p w:rsidR="00F17A19" w:rsidRDefault="00F17A19" w:rsidP="00C1196E"/>
    <w:p w:rsidR="003E7EA5" w:rsidRDefault="00C1196E" w:rsidP="00C1196E">
      <w:r w:rsidRPr="004E5B62">
        <w:rPr>
          <w:b/>
        </w:rPr>
        <w:t>(3d)</w:t>
      </w:r>
      <w:r>
        <w:t xml:space="preserve"> QFD</w:t>
      </w:r>
      <w:r w:rsidR="00397C20">
        <w:t xml:space="preserve"> – Quality Function Deployment</w:t>
      </w:r>
      <w:r w:rsidR="00D819AB">
        <w:t xml:space="preserve"> </w:t>
      </w:r>
    </w:p>
    <w:p w:rsidR="0027627C" w:rsidRDefault="0027627C" w:rsidP="00C1196E"/>
    <w:p w:rsidR="00397C20" w:rsidRDefault="006F15B1" w:rsidP="00C1196E">
      <w:r>
        <w:t xml:space="preserve">It is also part of Acclaro DFSS. It helps with transition of VOC and CN to FR and DP having focus on customer needs and making sure that all </w:t>
      </w:r>
      <w:r w:rsidR="00A04B6F">
        <w:t>customer</w:t>
      </w:r>
      <w:r>
        <w:t xml:space="preserve"> needs are met with quality</w:t>
      </w:r>
      <w:r w:rsidR="00A04B6F">
        <w:t xml:space="preserve"> product</w:t>
      </w:r>
      <w:r>
        <w:t xml:space="preserve">. It </w:t>
      </w:r>
      <w:r w:rsidR="00A04B6F">
        <w:t>practices</w:t>
      </w:r>
      <w:r>
        <w:t xml:space="preserve"> s</w:t>
      </w:r>
      <w:r w:rsidR="00397C20">
        <w:t>ix sigma</w:t>
      </w:r>
      <w:r>
        <w:t xml:space="preserve"> </w:t>
      </w:r>
      <w:r w:rsidR="00A04B6F">
        <w:t>approaches</w:t>
      </w:r>
      <w:r>
        <w:t>.</w:t>
      </w:r>
    </w:p>
    <w:p w:rsidR="00397C20" w:rsidRDefault="00397C20" w:rsidP="00C1196E"/>
    <w:p w:rsidR="00C1196E" w:rsidRDefault="00C1196E" w:rsidP="00C1196E">
      <w:r w:rsidRPr="004E5B62">
        <w:rPr>
          <w:b/>
        </w:rPr>
        <w:t>(3e)</w:t>
      </w:r>
      <w:r>
        <w:t xml:space="preserve"> TRF</w:t>
      </w:r>
      <w:r w:rsidR="00397C20">
        <w:t xml:space="preserve"> </w:t>
      </w:r>
      <w:r w:rsidR="009F57F0">
        <w:t>–</w:t>
      </w:r>
      <w:r w:rsidR="00397C20">
        <w:t xml:space="preserve"> </w:t>
      </w:r>
      <w:r w:rsidR="00216286">
        <w:t>Technology Risk Factor</w:t>
      </w:r>
    </w:p>
    <w:p w:rsidR="0027627C" w:rsidRDefault="0027627C" w:rsidP="00C1196E"/>
    <w:p w:rsidR="00216286" w:rsidRDefault="00A04B6F" w:rsidP="00C1196E">
      <w:r>
        <w:t xml:space="preserve">It can be part of DSM and help with comparing proposed technologies to new system and their risk that might rise. </w:t>
      </w:r>
      <w:r w:rsidR="006F15B1">
        <w:t xml:space="preserve">MIT &amp; </w:t>
      </w:r>
      <w:r w:rsidR="00216286">
        <w:t>NASA uses it.</w:t>
      </w:r>
    </w:p>
    <w:p w:rsidR="00C1196E" w:rsidRDefault="00C1196E" w:rsidP="00C1196E"/>
    <w:p w:rsidR="00C1196E" w:rsidRDefault="00C1196E" w:rsidP="00C1196E">
      <w:r w:rsidRPr="00A04B6F">
        <w:rPr>
          <w:b/>
        </w:rPr>
        <w:t>4.</w:t>
      </w:r>
      <w:r>
        <w:t xml:space="preserve"> </w:t>
      </w:r>
      <w:r w:rsidR="00782C7E">
        <w:t xml:space="preserve">(15 pts) </w:t>
      </w:r>
      <w:r w:rsidRPr="00867F17">
        <w:rPr>
          <w:u w:val="single"/>
        </w:rPr>
        <w:t>Detail Design:</w:t>
      </w:r>
      <w:r>
        <w:t xml:space="preserve"> In order to design a system based on the architecture, unified modeling language (UML) usage has gained popularity</w:t>
      </w:r>
      <w:r w:rsidR="00C40200">
        <w:t>.</w:t>
      </w:r>
    </w:p>
    <w:p w:rsidR="00C1196E" w:rsidRDefault="00825C4D" w:rsidP="00C1196E">
      <w:r>
        <w:rPr>
          <w:noProof/>
        </w:rPr>
        <w:lastRenderedPageBreak/>
        <w:drawing>
          <wp:inline distT="0" distB="0" distL="0" distR="0">
            <wp:extent cx="5036820" cy="2400300"/>
            <wp:effectExtent l="19050" t="0" r="0" b="0"/>
            <wp:docPr id="3" name="Picture 1" descr="Uml_diagram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ml_diagram2"/>
                    <pic:cNvPicPr>
                      <a:picLocks noChangeAspect="1" noChangeArrowheads="1"/>
                    </pic:cNvPicPr>
                  </pic:nvPicPr>
                  <pic:blipFill>
                    <a:blip r:embed="rId6" cstate="print"/>
                    <a:srcRect/>
                    <a:stretch>
                      <a:fillRect/>
                    </a:stretch>
                  </pic:blipFill>
                  <pic:spPr bwMode="auto">
                    <a:xfrm>
                      <a:off x="0" y="0"/>
                      <a:ext cx="5036820" cy="2400300"/>
                    </a:xfrm>
                    <a:prstGeom prst="rect">
                      <a:avLst/>
                    </a:prstGeom>
                    <a:noFill/>
                    <a:ln w="9525">
                      <a:noFill/>
                      <a:miter lim="800000"/>
                      <a:headEnd/>
                      <a:tailEnd/>
                    </a:ln>
                  </pic:spPr>
                </pic:pic>
              </a:graphicData>
            </a:graphic>
          </wp:inline>
        </w:drawing>
      </w:r>
    </w:p>
    <w:p w:rsidR="00EE596D" w:rsidRDefault="00C1196E" w:rsidP="00C1196E">
      <w:r w:rsidRPr="00A04B6F">
        <w:rPr>
          <w:b/>
        </w:rPr>
        <w:t>4a)</w:t>
      </w:r>
      <w:r>
        <w:t xml:space="preserve"> </w:t>
      </w:r>
      <w:r w:rsidR="00C40200">
        <w:t>Refer</w:t>
      </w:r>
      <w:r w:rsidR="00B80EFD">
        <w:t xml:space="preserve"> to</w:t>
      </w:r>
      <w:r w:rsidR="00C40200">
        <w:t xml:space="preserve"> the figure </w:t>
      </w:r>
      <w:r w:rsidR="00825C4D">
        <w:t>above</w:t>
      </w:r>
      <w:r w:rsidR="00C40200">
        <w:t xml:space="preserve"> and d</w:t>
      </w:r>
      <w:r>
        <w:t xml:space="preserve">efine </w:t>
      </w:r>
      <w:r w:rsidR="00C40200">
        <w:t>state machine diagram in detail</w:t>
      </w:r>
      <w:r w:rsidR="000D553C">
        <w:t>,</w:t>
      </w:r>
      <w:r w:rsidR="00782C7E">
        <w:t xml:space="preserve"> </w:t>
      </w:r>
    </w:p>
    <w:p w:rsidR="00EE596D" w:rsidRDefault="00EE596D" w:rsidP="00C1196E"/>
    <w:p w:rsidR="00EE596D" w:rsidRDefault="00EE596D" w:rsidP="00C1196E">
      <w:r>
        <w:t>State machine diagram shows how individual object change its state in response to event</w:t>
      </w:r>
      <w:r w:rsidR="00CB2C72">
        <w:t>s</w:t>
      </w:r>
      <w:r>
        <w:t xml:space="preserve">. </w:t>
      </w:r>
      <w:bookmarkStart w:id="0" w:name="OLE_LINK1"/>
      <w:bookmarkStart w:id="1" w:name="OLE_LINK2"/>
      <w:r>
        <w:t>State machine models are dynamic models.</w:t>
      </w:r>
      <w:bookmarkEnd w:id="0"/>
      <w:bookmarkEnd w:id="1"/>
    </w:p>
    <w:p w:rsidR="00EE596D" w:rsidRDefault="00EE596D" w:rsidP="00C1196E"/>
    <w:p w:rsidR="00095026" w:rsidRDefault="00095026" w:rsidP="00C1196E">
      <w:r w:rsidRPr="0027627C">
        <w:rPr>
          <w:b/>
        </w:rPr>
        <w:t>4b)</w:t>
      </w:r>
      <w:r>
        <w:t xml:space="preserve"> Give </w:t>
      </w:r>
      <w:r w:rsidR="00C40200">
        <w:t xml:space="preserve">an </w:t>
      </w:r>
      <w:r>
        <w:t>example of a use case diagram</w:t>
      </w:r>
      <w:r w:rsidR="000D553C">
        <w:t xml:space="preserve"> and explain</w:t>
      </w:r>
      <w:r w:rsidR="00361E9D">
        <w:t xml:space="preserve"> your diagram</w:t>
      </w:r>
      <w:r w:rsidR="000D553C">
        <w:t>.</w:t>
      </w:r>
    </w:p>
    <w:p w:rsidR="00EE596D" w:rsidRDefault="00EE596D" w:rsidP="00C1196E"/>
    <w:p w:rsidR="00EE596D" w:rsidRDefault="00EE596D" w:rsidP="00C1196E">
      <w:r>
        <w:t xml:space="preserve">Use-case </w:t>
      </w:r>
      <w:r w:rsidR="009B6EA1">
        <w:t xml:space="preserve">diagram </w:t>
      </w:r>
      <w:r>
        <w:t xml:space="preserve">is a scenario-based </w:t>
      </w:r>
      <w:r w:rsidR="009B6EA1">
        <w:t>technique</w:t>
      </w:r>
      <w:r>
        <w:t xml:space="preserve"> for </w:t>
      </w:r>
      <w:r w:rsidR="009B6EA1">
        <w:t>requirements</w:t>
      </w:r>
      <w:r>
        <w:t xml:space="preserve"> elicitation. </w:t>
      </w:r>
      <w:r w:rsidR="009B6EA1">
        <w:t>It</w:t>
      </w:r>
      <w:r>
        <w:t xml:space="preserve"> identifies the type of inte</w:t>
      </w:r>
      <w:r w:rsidR="00825C4D">
        <w:t>raction and the actors involved. It is a collection of scenarios of system use. A use-case describes how a system looks to its us</w:t>
      </w:r>
      <w:r w:rsidR="00CB2C72">
        <w:t>er (view</w:t>
      </w:r>
      <w:r w:rsidR="00825C4D">
        <w:t>point)</w:t>
      </w:r>
    </w:p>
    <w:p w:rsidR="00472C39" w:rsidRDefault="00472C39" w:rsidP="00C1196E"/>
    <w:p w:rsidR="00C1196E" w:rsidRDefault="00992A6C" w:rsidP="00992A6C">
      <w:pPr>
        <w:jc w:val="center"/>
      </w:pPr>
      <w:r>
        <w:object w:dxaOrig="4001" w:dyaOrig="16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8pt;height:82.8pt" o:ole="">
            <v:imagedata r:id="rId7" o:title=""/>
          </v:shape>
          <o:OLEObject Type="Embed" ProgID="Visio.Drawing.11" ShapeID="_x0000_i1025" DrawAspect="Content" ObjectID="_1318642836" r:id="rId8"/>
        </w:object>
      </w:r>
    </w:p>
    <w:p w:rsidR="00C1196E" w:rsidRDefault="00C1196E" w:rsidP="00C1196E"/>
    <w:p w:rsidR="00C1196E" w:rsidRDefault="00C1196E" w:rsidP="00C1196E"/>
    <w:p w:rsidR="00C1196E" w:rsidRDefault="00C1196E" w:rsidP="00C1196E">
      <w:r w:rsidRPr="0027627C">
        <w:rPr>
          <w:b/>
        </w:rPr>
        <w:t>5.</w:t>
      </w:r>
      <w:r>
        <w:t xml:space="preserve"> </w:t>
      </w:r>
      <w:r w:rsidR="00782C7E">
        <w:t xml:space="preserve">(10pts) </w:t>
      </w:r>
      <w:r w:rsidRPr="006C0FD6">
        <w:rPr>
          <w:u w:val="single"/>
        </w:rPr>
        <w:t>Career Relevance:</w:t>
      </w:r>
      <w:r>
        <w:t xml:space="preserve"> Select a chapter of interest and describe how that applies to your career interest in Software Engineering.</w:t>
      </w:r>
    </w:p>
    <w:p w:rsidR="0027627C" w:rsidRDefault="0027627C" w:rsidP="00C1196E"/>
    <w:p w:rsidR="00992A6C" w:rsidRDefault="00BC5DA7" w:rsidP="00C1196E">
      <w:r>
        <w:t xml:space="preserve">Chapter 16 </w:t>
      </w:r>
      <w:r w:rsidR="002C6DB5">
        <w:t>User Interface Design</w:t>
      </w:r>
    </w:p>
    <w:p w:rsidR="00C1196E" w:rsidRDefault="00C1196E" w:rsidP="00C1196E"/>
    <w:p w:rsidR="00C1196E" w:rsidRDefault="00782C7E">
      <w:r w:rsidRPr="0027627C">
        <w:rPr>
          <w:b/>
        </w:rPr>
        <w:t>6</w:t>
      </w:r>
      <w:r w:rsidR="00C1196E" w:rsidRPr="0027627C">
        <w:rPr>
          <w:b/>
        </w:rPr>
        <w:t>.</w:t>
      </w:r>
      <w:r w:rsidR="00C1196E">
        <w:t xml:space="preserve"> </w:t>
      </w:r>
      <w:r>
        <w:t xml:space="preserve">(10 pts) </w:t>
      </w:r>
      <w:r w:rsidR="00C1196E" w:rsidRPr="006C0FD6">
        <w:rPr>
          <w:u w:val="single"/>
        </w:rPr>
        <w:t xml:space="preserve">Essay question: </w:t>
      </w:r>
      <w:r w:rsidR="00116435">
        <w:rPr>
          <w:u w:val="single"/>
        </w:rPr>
        <w:t>Write a short essay on pros and cons of</w:t>
      </w:r>
      <w:r>
        <w:t xml:space="preserve"> </w:t>
      </w:r>
      <w:r w:rsidR="00C1196E">
        <w:t xml:space="preserve">object oriented design.  </w:t>
      </w:r>
      <w:r>
        <w:t xml:space="preserve">You should use the relevant chapters among the ones which </w:t>
      </w:r>
      <w:r w:rsidR="00B80EFD">
        <w:t xml:space="preserve">you </w:t>
      </w:r>
      <w:r>
        <w:t xml:space="preserve">are assigned to read. </w:t>
      </w:r>
      <w:r w:rsidR="00894FF8">
        <w:t>Usage of any other resources is</w:t>
      </w:r>
      <w:r w:rsidR="00116435">
        <w:t xml:space="preserve"> welcome.</w:t>
      </w:r>
    </w:p>
    <w:p w:rsidR="0027627C" w:rsidRDefault="0027627C"/>
    <w:p w:rsidR="002C6DB5" w:rsidRDefault="00B9053D">
      <w:r>
        <w:t>Chapter 14</w:t>
      </w:r>
    </w:p>
    <w:p w:rsidR="00782C7E" w:rsidRDefault="00782C7E" w:rsidP="00472C39"/>
    <w:p w:rsidR="00472C39" w:rsidRDefault="00782C7E" w:rsidP="00472C39">
      <w:r w:rsidRPr="0027627C">
        <w:rPr>
          <w:b/>
        </w:rPr>
        <w:t>7</w:t>
      </w:r>
      <w:r w:rsidR="00472C39" w:rsidRPr="0027627C">
        <w:rPr>
          <w:b/>
        </w:rPr>
        <w:t>.</w:t>
      </w:r>
      <w:r w:rsidR="00472C39">
        <w:t xml:space="preserve"> </w:t>
      </w:r>
      <w:r>
        <w:t xml:space="preserve">(10 pts) </w:t>
      </w:r>
      <w:r w:rsidR="00472C39" w:rsidRPr="00A91803">
        <w:rPr>
          <w:u w:val="single"/>
        </w:rPr>
        <w:t>Main idea:</w:t>
      </w:r>
      <w:r w:rsidR="00472C39">
        <w:t xml:space="preserve"> </w:t>
      </w:r>
      <w:r w:rsidR="00B404CD">
        <w:t xml:space="preserve">This semester our emphasis is on design. </w:t>
      </w:r>
      <w:r w:rsidR="00472C39">
        <w:t xml:space="preserve">Describe the main idea </w:t>
      </w:r>
      <w:r>
        <w:t xml:space="preserve">of </w:t>
      </w:r>
      <w:r w:rsidR="00B404CD">
        <w:t xml:space="preserve">Chapter 15 and Chapter 16 </w:t>
      </w:r>
      <w:r w:rsidR="00116435">
        <w:t>of your [</w:t>
      </w:r>
      <w:proofErr w:type="spellStart"/>
      <w:r w:rsidR="00B404CD">
        <w:t>Sommerville</w:t>
      </w:r>
      <w:proofErr w:type="spellEnd"/>
      <w:r w:rsidR="00116435">
        <w:t>]</w:t>
      </w:r>
      <w:r w:rsidR="00B404CD">
        <w:t xml:space="preserve"> textbook </w:t>
      </w:r>
      <w:r w:rsidR="006730CC">
        <w:t xml:space="preserve">(Just </w:t>
      </w:r>
      <w:r w:rsidR="00116435">
        <w:t xml:space="preserve">one </w:t>
      </w:r>
      <w:r w:rsidR="006730CC">
        <w:t>paragraph</w:t>
      </w:r>
      <w:r w:rsidR="00116435">
        <w:t xml:space="preserve"> each</w:t>
      </w:r>
      <w:r w:rsidR="006730CC">
        <w:t>)</w:t>
      </w:r>
      <w:r w:rsidR="00472C39">
        <w:t xml:space="preserve">.  </w:t>
      </w:r>
      <w:r w:rsidR="00472C39">
        <w:lastRenderedPageBreak/>
        <w:t xml:space="preserve">For each main idea, </w:t>
      </w:r>
      <w:r w:rsidR="00472C39" w:rsidRPr="00B9053D">
        <w:rPr>
          <w:highlight w:val="yellow"/>
        </w:rPr>
        <w:t xml:space="preserve">provide a </w:t>
      </w:r>
      <w:r w:rsidR="00C06C20" w:rsidRPr="00B9053D">
        <w:rPr>
          <w:highlight w:val="yellow"/>
        </w:rPr>
        <w:t>relevant diagram from textbook</w:t>
      </w:r>
      <w:r w:rsidR="00C06C20">
        <w:t xml:space="preserve"> and </w:t>
      </w:r>
      <w:r w:rsidR="00472C39">
        <w:t xml:space="preserve">bulleted list of ways </w:t>
      </w:r>
      <w:r w:rsidR="006730CC">
        <w:t xml:space="preserve">(3-5 bullets) </w:t>
      </w:r>
      <w:r w:rsidR="00116435">
        <w:t xml:space="preserve">how </w:t>
      </w:r>
      <w:r w:rsidR="00472C39">
        <w:t xml:space="preserve">this knowledge would impact your project. </w:t>
      </w:r>
    </w:p>
    <w:p w:rsidR="0027627C" w:rsidRDefault="0027627C" w:rsidP="00472C39">
      <w:pPr>
        <w:rPr>
          <w:b/>
        </w:rPr>
      </w:pPr>
    </w:p>
    <w:p w:rsidR="00B9053D" w:rsidRDefault="00B9053D" w:rsidP="00472C39">
      <w:pPr>
        <w:rPr>
          <w:b/>
        </w:rPr>
      </w:pPr>
      <w:r w:rsidRPr="0027627C">
        <w:rPr>
          <w:b/>
        </w:rPr>
        <w:t>Cha</w:t>
      </w:r>
      <w:r w:rsidR="0027627C" w:rsidRPr="0027627C">
        <w:rPr>
          <w:b/>
        </w:rPr>
        <w:t>pt</w:t>
      </w:r>
      <w:r w:rsidRPr="0027627C">
        <w:rPr>
          <w:b/>
        </w:rPr>
        <w:t xml:space="preserve">er 15 </w:t>
      </w:r>
      <w:r w:rsidR="0027627C" w:rsidRPr="0027627C">
        <w:rPr>
          <w:b/>
        </w:rPr>
        <w:t>–</w:t>
      </w:r>
      <w:r w:rsidRPr="0027627C">
        <w:rPr>
          <w:b/>
        </w:rPr>
        <w:t xml:space="preserve"> </w:t>
      </w:r>
      <w:r w:rsidR="0027627C" w:rsidRPr="0027627C">
        <w:rPr>
          <w:b/>
        </w:rPr>
        <w:t>Real-time Software Design</w:t>
      </w:r>
    </w:p>
    <w:p w:rsidR="0027627C" w:rsidRPr="0027627C" w:rsidRDefault="0027627C" w:rsidP="00472C39">
      <w:r>
        <w:t>The chapter is</w:t>
      </w:r>
    </w:p>
    <w:p w:rsidR="0027627C" w:rsidRDefault="0027627C" w:rsidP="00472C39">
      <w:pPr>
        <w:rPr>
          <w:b/>
        </w:rPr>
      </w:pPr>
    </w:p>
    <w:p w:rsidR="00B9053D" w:rsidRDefault="00B9053D" w:rsidP="00472C39">
      <w:pPr>
        <w:rPr>
          <w:b/>
        </w:rPr>
      </w:pPr>
      <w:r w:rsidRPr="0027627C">
        <w:rPr>
          <w:b/>
        </w:rPr>
        <w:t>Chapter 16 – User Interface Design</w:t>
      </w:r>
    </w:p>
    <w:p w:rsidR="0027627C" w:rsidRPr="0027627C" w:rsidRDefault="0027627C" w:rsidP="00472C39">
      <w:r>
        <w:t>The chapter is</w:t>
      </w:r>
    </w:p>
    <w:p w:rsidR="00B9053D" w:rsidRDefault="00B9053D" w:rsidP="00472C39"/>
    <w:p w:rsidR="00782C7E" w:rsidRDefault="00782C7E" w:rsidP="00472C39"/>
    <w:p w:rsidR="00472C39" w:rsidRPr="00966441" w:rsidRDefault="00782C7E">
      <w:r w:rsidRPr="0027627C">
        <w:rPr>
          <w:b/>
        </w:rPr>
        <w:t>8.</w:t>
      </w:r>
      <w:r w:rsidR="00C06C20">
        <w:t xml:space="preserve"> </w:t>
      </w:r>
      <w:r>
        <w:t>(10 pts)</w:t>
      </w:r>
      <w:r w:rsidR="00B80EFD">
        <w:t xml:space="preserve"> </w:t>
      </w:r>
      <w:r w:rsidR="00B80EFD" w:rsidRPr="00B80EFD">
        <w:rPr>
          <w:u w:val="single"/>
        </w:rPr>
        <w:t>Methodology</w:t>
      </w:r>
      <w:r>
        <w:t xml:space="preserve">. </w:t>
      </w:r>
      <w:r w:rsidR="006730CC">
        <w:t xml:space="preserve">A recommended methodology to use for design is introduced this semester.  </w:t>
      </w:r>
      <w:r>
        <w:t xml:space="preserve">Describe </w:t>
      </w:r>
      <w:r w:rsidR="00C06C20" w:rsidRPr="00B404CD">
        <w:t>COMET</w:t>
      </w:r>
      <w:r w:rsidRPr="00B404CD">
        <w:t xml:space="preserve"> approach.</w:t>
      </w:r>
      <w:r w:rsidR="00C06C20" w:rsidRPr="00C06C20">
        <w:t xml:space="preserve"> What is it and how can you utilize it?</w:t>
      </w:r>
    </w:p>
    <w:p w:rsidR="0027627C" w:rsidRDefault="0027627C"/>
    <w:p w:rsidR="00472C39" w:rsidRPr="00B9053D" w:rsidRDefault="004F49B7">
      <w:r w:rsidRPr="00986898">
        <w:rPr>
          <w:b/>
        </w:rPr>
        <w:t>COMET</w:t>
      </w:r>
      <w:r>
        <w:t xml:space="preserve"> – </w:t>
      </w:r>
      <w:r w:rsidRPr="004F49B7">
        <w:rPr>
          <w:b/>
        </w:rPr>
        <w:t>C</w:t>
      </w:r>
      <w:r>
        <w:t xml:space="preserve">oncurrent </w:t>
      </w:r>
      <w:r w:rsidRPr="004F49B7">
        <w:rPr>
          <w:b/>
        </w:rPr>
        <w:t>O</w:t>
      </w:r>
      <w:r>
        <w:t xml:space="preserve">bject </w:t>
      </w:r>
      <w:r w:rsidRPr="004F49B7">
        <w:rPr>
          <w:b/>
        </w:rPr>
        <w:t>M</w:t>
      </w:r>
      <w:r>
        <w:t xml:space="preserve">odeling and architectural design </w:t>
      </w:r>
      <w:proofErr w:type="spellStart"/>
      <w:r>
        <w:t>m</w:t>
      </w:r>
      <w:r w:rsidRPr="004F49B7">
        <w:rPr>
          <w:b/>
        </w:rPr>
        <w:t>ET</w:t>
      </w:r>
      <w:r>
        <w:t>hod</w:t>
      </w:r>
      <w:proofErr w:type="spellEnd"/>
      <w:r>
        <w:t xml:space="preserve">. </w:t>
      </w:r>
      <w:r w:rsidR="00B9053D">
        <w:t xml:space="preserve">UML is </w:t>
      </w:r>
      <w:r w:rsidR="00B9053D" w:rsidRPr="00B9053D">
        <w:t xml:space="preserve">language </w:t>
      </w:r>
      <w:r w:rsidR="00B9053D" w:rsidRPr="00B9053D">
        <w:rPr>
          <w:color w:val="000000"/>
        </w:rPr>
        <w:t>whereas COMET is a recommended methodology that uses UML to design advanced systems that are synchronized and distributed.</w:t>
      </w:r>
      <w:r>
        <w:rPr>
          <w:color w:val="000000"/>
        </w:rPr>
        <w:t xml:space="preserve"> The basic phases of COMET are:  </w:t>
      </w:r>
      <w:r w:rsidR="00986898">
        <w:rPr>
          <w:color w:val="000000"/>
        </w:rPr>
        <w:t>Requirement</w:t>
      </w:r>
      <w:r>
        <w:rPr>
          <w:color w:val="000000"/>
        </w:rPr>
        <w:t xml:space="preserve"> modeling, Analysis modeling, </w:t>
      </w:r>
      <w:r w:rsidR="00986898">
        <w:rPr>
          <w:color w:val="000000"/>
        </w:rPr>
        <w:t>Design modeling, Incremental software construction, Incremental software design, and System testing.</w:t>
      </w:r>
    </w:p>
    <w:sectPr w:rsidR="00472C39" w:rsidRPr="00B9053D" w:rsidSect="00DA5657">
      <w:pgSz w:w="12240" w:h="15840"/>
      <w:pgMar w:top="1440" w:right="1800" w:bottom="1440" w:left="180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AFF" w:usb1="C000605B" w:usb2="00000029" w:usb3="00000000" w:csb0="0001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72574662"/>
    <w:multiLevelType w:val="hybridMultilevel"/>
    <w:tmpl w:val="B48296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stylePaneFormatFilter w:val="3F01"/>
  <w:defaultTabStop w:val="720"/>
  <w:characterSpacingControl w:val="doNotCompress"/>
  <w:compat/>
  <w:rsids>
    <w:rsidRoot w:val="00C1196E"/>
    <w:rsid w:val="000377DA"/>
    <w:rsid w:val="00095026"/>
    <w:rsid w:val="000D553C"/>
    <w:rsid w:val="000E3158"/>
    <w:rsid w:val="000E7172"/>
    <w:rsid w:val="00116435"/>
    <w:rsid w:val="00142999"/>
    <w:rsid w:val="00166677"/>
    <w:rsid w:val="00216286"/>
    <w:rsid w:val="00235F07"/>
    <w:rsid w:val="002642AC"/>
    <w:rsid w:val="002660CC"/>
    <w:rsid w:val="0027627C"/>
    <w:rsid w:val="002848B3"/>
    <w:rsid w:val="002C6DB5"/>
    <w:rsid w:val="00330B9E"/>
    <w:rsid w:val="00361E9D"/>
    <w:rsid w:val="00377453"/>
    <w:rsid w:val="00397C20"/>
    <w:rsid w:val="003E12DE"/>
    <w:rsid w:val="003E7EA5"/>
    <w:rsid w:val="00472C39"/>
    <w:rsid w:val="00491C8F"/>
    <w:rsid w:val="004E5671"/>
    <w:rsid w:val="004E5B62"/>
    <w:rsid w:val="004F3BAF"/>
    <w:rsid w:val="004F49B7"/>
    <w:rsid w:val="00517A11"/>
    <w:rsid w:val="005D39B5"/>
    <w:rsid w:val="005E09EA"/>
    <w:rsid w:val="006077A5"/>
    <w:rsid w:val="00667693"/>
    <w:rsid w:val="006730CC"/>
    <w:rsid w:val="00676451"/>
    <w:rsid w:val="006E748B"/>
    <w:rsid w:val="006F15B1"/>
    <w:rsid w:val="00721744"/>
    <w:rsid w:val="00745D05"/>
    <w:rsid w:val="00756BE7"/>
    <w:rsid w:val="00782C7E"/>
    <w:rsid w:val="00784910"/>
    <w:rsid w:val="00796B3F"/>
    <w:rsid w:val="00825C4D"/>
    <w:rsid w:val="00890877"/>
    <w:rsid w:val="00894FF8"/>
    <w:rsid w:val="008F05D8"/>
    <w:rsid w:val="00966441"/>
    <w:rsid w:val="00986898"/>
    <w:rsid w:val="00992A6C"/>
    <w:rsid w:val="009B6EA1"/>
    <w:rsid w:val="009F57F0"/>
    <w:rsid w:val="00A04B6F"/>
    <w:rsid w:val="00AE1164"/>
    <w:rsid w:val="00B1308F"/>
    <w:rsid w:val="00B40119"/>
    <w:rsid w:val="00B404CD"/>
    <w:rsid w:val="00B67CD8"/>
    <w:rsid w:val="00B710E4"/>
    <w:rsid w:val="00B80EFD"/>
    <w:rsid w:val="00B9053D"/>
    <w:rsid w:val="00B96D41"/>
    <w:rsid w:val="00BB4635"/>
    <w:rsid w:val="00BC5DA7"/>
    <w:rsid w:val="00C06C20"/>
    <w:rsid w:val="00C1196E"/>
    <w:rsid w:val="00C3085C"/>
    <w:rsid w:val="00C30E1D"/>
    <w:rsid w:val="00C40200"/>
    <w:rsid w:val="00C447AC"/>
    <w:rsid w:val="00C66370"/>
    <w:rsid w:val="00C67C76"/>
    <w:rsid w:val="00CB2C72"/>
    <w:rsid w:val="00CC7B0C"/>
    <w:rsid w:val="00D028A7"/>
    <w:rsid w:val="00D101AF"/>
    <w:rsid w:val="00D55DE4"/>
    <w:rsid w:val="00D819AB"/>
    <w:rsid w:val="00DA309D"/>
    <w:rsid w:val="00DA5657"/>
    <w:rsid w:val="00DB5DA3"/>
    <w:rsid w:val="00DD22EC"/>
    <w:rsid w:val="00DF22F8"/>
    <w:rsid w:val="00EE596D"/>
    <w:rsid w:val="00EF275D"/>
    <w:rsid w:val="00F17A19"/>
    <w:rsid w:val="00F471B7"/>
    <w:rsid w:val="00F50DD2"/>
    <w:rsid w:val="00FC4A8C"/>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1196E"/>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rsid w:val="00782C7E"/>
    <w:rPr>
      <w:rFonts w:ascii="Tahoma" w:hAnsi="Tahoma" w:cs="Tahoma"/>
      <w:sz w:val="16"/>
      <w:szCs w:val="16"/>
    </w:rPr>
  </w:style>
  <w:style w:type="character" w:customStyle="1" w:styleId="BalloonTextChar">
    <w:name w:val="Balloon Text Char"/>
    <w:basedOn w:val="DefaultParagraphFont"/>
    <w:link w:val="BalloonText"/>
    <w:rsid w:val="00782C7E"/>
    <w:rPr>
      <w:rFonts w:ascii="Tahoma" w:hAnsi="Tahoma" w:cs="Tahoma"/>
      <w:sz w:val="16"/>
      <w:szCs w:val="16"/>
    </w:rPr>
  </w:style>
  <w:style w:type="character" w:styleId="CommentReference">
    <w:name w:val="annotation reference"/>
    <w:basedOn w:val="DefaultParagraphFont"/>
    <w:rsid w:val="000D553C"/>
    <w:rPr>
      <w:sz w:val="16"/>
      <w:szCs w:val="16"/>
    </w:rPr>
  </w:style>
  <w:style w:type="paragraph" w:styleId="CommentText">
    <w:name w:val="annotation text"/>
    <w:basedOn w:val="Normal"/>
    <w:link w:val="CommentTextChar"/>
    <w:rsid w:val="000D553C"/>
    <w:rPr>
      <w:sz w:val="20"/>
      <w:szCs w:val="20"/>
    </w:rPr>
  </w:style>
  <w:style w:type="character" w:customStyle="1" w:styleId="CommentTextChar">
    <w:name w:val="Comment Text Char"/>
    <w:basedOn w:val="DefaultParagraphFont"/>
    <w:link w:val="CommentText"/>
    <w:rsid w:val="000D553C"/>
  </w:style>
  <w:style w:type="paragraph" w:styleId="CommentSubject">
    <w:name w:val="annotation subject"/>
    <w:basedOn w:val="CommentText"/>
    <w:next w:val="CommentText"/>
    <w:link w:val="CommentSubjectChar"/>
    <w:rsid w:val="000D553C"/>
    <w:rPr>
      <w:b/>
      <w:bCs/>
    </w:rPr>
  </w:style>
  <w:style w:type="character" w:customStyle="1" w:styleId="CommentSubjectChar">
    <w:name w:val="Comment Subject Char"/>
    <w:basedOn w:val="CommentTextChar"/>
    <w:link w:val="CommentSubject"/>
    <w:rsid w:val="000D553C"/>
    <w:rPr>
      <w:b/>
      <w:bCs/>
    </w:rPr>
  </w:style>
  <w:style w:type="paragraph" w:styleId="ListParagraph">
    <w:name w:val="List Paragraph"/>
    <w:basedOn w:val="Normal"/>
    <w:uiPriority w:val="34"/>
    <w:qFormat/>
    <w:rsid w:val="00B96D41"/>
    <w:pPr>
      <w:ind w:left="720"/>
      <w:contextualSpacing/>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3.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png"/><Relationship Id="rId5" Type="http://schemas.openxmlformats.org/officeDocument/2006/relationships/image" Target="media/image1.jpeg"/><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TotalTime>
  <Pages>5</Pages>
  <Words>1063</Words>
  <Characters>6060</Characters>
  <Application>Microsoft Office Word</Application>
  <DocSecurity>0</DocSecurity>
  <Lines>50</Lines>
  <Paragraphs>14</Paragraphs>
  <ScaleCrop>false</ScaleCrop>
  <HeadingPairs>
    <vt:vector size="2" baseType="variant">
      <vt:variant>
        <vt:lpstr>Title</vt:lpstr>
      </vt:variant>
      <vt:variant>
        <vt:i4>1</vt:i4>
      </vt:variant>
    </vt:vector>
  </HeadingPairs>
  <TitlesOfParts>
    <vt:vector size="1" baseType="lpstr">
      <vt:lpstr>Software Engineering</vt:lpstr>
    </vt:vector>
  </TitlesOfParts>
  <Company>Toshiba</Company>
  <LinksUpToDate>false</LinksUpToDate>
  <CharactersWithSpaces>710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Engineering</dc:title>
  <dc:creator>Urcun</dc:creator>
  <cp:lastModifiedBy>Minhad Keserović</cp:lastModifiedBy>
  <cp:revision>3</cp:revision>
  <cp:lastPrinted>2009-10-19T19:00:00Z</cp:lastPrinted>
  <dcterms:created xsi:type="dcterms:W3CDTF">2009-11-02T09:43:00Z</dcterms:created>
  <dcterms:modified xsi:type="dcterms:W3CDTF">2009-11-02T09:54:00Z</dcterms:modified>
</cp:coreProperties>
</file>